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52506" w:rsidRDefault="00152506" w:rsidP="00152506">
      <w:pPr>
        <w:pStyle w:val="Norm"/>
        <w:ind w:firstLine="0"/>
        <w:jc w:val="center"/>
      </w:pPr>
      <w:r>
        <w:t>МИНИСТЕРСТВО ОБРАЗОВАНИЯ РЕСПУБЛИКИ БЕЛАРУСЬ</w:t>
      </w:r>
    </w:p>
    <w:p w:rsidR="00152506" w:rsidRDefault="00152506" w:rsidP="00152506">
      <w:pPr>
        <w:pStyle w:val="Norm"/>
        <w:ind w:firstLine="0"/>
        <w:jc w:val="center"/>
      </w:pPr>
      <w:r>
        <w:t>МИНИСТЕРСТВО НАУКИ И ВЫСШЕГО ОБРАЗОВАНИЯ РОССИЙСКОЙ ФЕДЕРАЦИИ</w:t>
      </w:r>
    </w:p>
    <w:p w:rsidR="00152506" w:rsidRDefault="00152506" w:rsidP="00152506">
      <w:pPr>
        <w:pStyle w:val="Norm"/>
        <w:ind w:firstLine="0"/>
        <w:jc w:val="center"/>
      </w:pPr>
      <w:r>
        <w:t>МЕЖГОСУДАРСТВЕННОЕ ОБРАЗОВАТЕЛЬНОЕ УЧРЕЖДЕНИЕ</w:t>
      </w:r>
    </w:p>
    <w:p w:rsidR="004B5DCD" w:rsidRDefault="00152506" w:rsidP="00152506">
      <w:pPr>
        <w:pStyle w:val="Norm"/>
        <w:ind w:firstLine="0"/>
        <w:jc w:val="center"/>
      </w:pPr>
      <w:r w:rsidRPr="00152506">
        <w:t>ВЫСШЕГО ОБРАЗОВАНИЯ «БЕЛОРУССКО-РОССИЙСКИЙ УНИВЕРСИТЕТ»</w:t>
      </w: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  <w:r>
        <w:t>Лабораторная работа №</w:t>
      </w:r>
      <w:r w:rsidR="00250CEC">
        <w:t>4</w:t>
      </w:r>
      <w:r>
        <w:t xml:space="preserve"> по дисциплине:</w:t>
      </w:r>
    </w:p>
    <w:p w:rsidR="00152506" w:rsidRDefault="00152506" w:rsidP="00152506">
      <w:pPr>
        <w:pStyle w:val="Norm"/>
        <w:ind w:firstLine="0"/>
        <w:jc w:val="center"/>
      </w:pPr>
      <w:r>
        <w:t>«Компьютерная графика»</w:t>
      </w: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8B3AD6">
      <w:pPr>
        <w:pStyle w:val="Norm"/>
        <w:ind w:firstLine="0"/>
        <w:jc w:val="center"/>
      </w:pPr>
      <w:r>
        <w:t>«</w:t>
      </w:r>
      <w:r w:rsidR="008B3AD6">
        <w:t xml:space="preserve">Алгоритмы вычерчивания </w:t>
      </w:r>
      <w:r w:rsidR="00250CEC">
        <w:t>окружностей</w:t>
      </w:r>
      <w:r>
        <w:t>»</w:t>
      </w:r>
    </w:p>
    <w:p w:rsidR="00152506" w:rsidRDefault="00152506" w:rsidP="00152506">
      <w:pPr>
        <w:pStyle w:val="Norm"/>
        <w:ind w:firstLine="0"/>
        <w:jc w:val="center"/>
      </w:pPr>
    </w:p>
    <w:p w:rsidR="00152506" w:rsidRDefault="001C6C8C" w:rsidP="00152506">
      <w:pPr>
        <w:pStyle w:val="Norm"/>
        <w:ind w:firstLine="0"/>
        <w:jc w:val="center"/>
      </w:pPr>
      <w:r>
        <w:t>Вариант №13</w:t>
      </w: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right"/>
      </w:pPr>
      <w:r>
        <w:t>Выполнил: ст. гр. АСОИ-181</w:t>
      </w:r>
    </w:p>
    <w:p w:rsidR="00152506" w:rsidRDefault="00152506" w:rsidP="00152506">
      <w:pPr>
        <w:pStyle w:val="Norm"/>
        <w:ind w:firstLine="0"/>
        <w:jc w:val="right"/>
      </w:pPr>
      <w:r>
        <w:t>Остапенко А. К.</w:t>
      </w:r>
    </w:p>
    <w:p w:rsidR="00152506" w:rsidRDefault="00152506" w:rsidP="00152506">
      <w:pPr>
        <w:pStyle w:val="Norm"/>
        <w:ind w:firstLine="0"/>
        <w:jc w:val="right"/>
      </w:pPr>
      <w:r>
        <w:t>Проверил: Шилов А. В.</w:t>
      </w:r>
    </w:p>
    <w:p w:rsidR="00152506" w:rsidRDefault="00152506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:rsidR="00152506" w:rsidRPr="00250CEC" w:rsidRDefault="00152506" w:rsidP="00250CEC">
      <w:pPr>
        <w:pStyle w:val="Norm"/>
        <w:rPr>
          <w:sz w:val="24"/>
          <w:szCs w:val="24"/>
        </w:rPr>
      </w:pPr>
      <w:r w:rsidRPr="00250CEC">
        <w:rPr>
          <w:b/>
          <w:sz w:val="24"/>
          <w:szCs w:val="24"/>
        </w:rPr>
        <w:lastRenderedPageBreak/>
        <w:t>Задание:</w:t>
      </w:r>
      <w:r w:rsidR="00250CEC" w:rsidRPr="00250CEC">
        <w:rPr>
          <w:b/>
          <w:sz w:val="24"/>
          <w:szCs w:val="24"/>
        </w:rPr>
        <w:t xml:space="preserve"> </w:t>
      </w:r>
      <w:r w:rsidR="00250CEC" w:rsidRPr="00250CEC">
        <w:rPr>
          <w:sz w:val="24"/>
          <w:szCs w:val="24"/>
        </w:rPr>
        <w:t>Составить алгоритм и прог</w:t>
      </w:r>
      <w:r w:rsidR="00250CEC" w:rsidRPr="00250CEC">
        <w:rPr>
          <w:sz w:val="24"/>
          <w:szCs w:val="24"/>
        </w:rPr>
        <w:t>рамму для отображения объекта №</w:t>
      </w:r>
      <w:r w:rsidR="00250CEC" w:rsidRPr="00250CEC">
        <w:rPr>
          <w:sz w:val="24"/>
          <w:szCs w:val="24"/>
        </w:rPr>
        <w:t>2 методом</w:t>
      </w:r>
      <w:r w:rsidR="00250CEC" w:rsidRPr="00250CEC">
        <w:rPr>
          <w:sz w:val="24"/>
          <w:szCs w:val="24"/>
        </w:rPr>
        <w:t xml:space="preserve"> </w:t>
      </w:r>
      <w:proofErr w:type="spellStart"/>
      <w:r w:rsidR="00250CEC" w:rsidRPr="00250CEC">
        <w:rPr>
          <w:sz w:val="24"/>
          <w:szCs w:val="24"/>
        </w:rPr>
        <w:t>Брезенхема</w:t>
      </w:r>
      <w:proofErr w:type="spellEnd"/>
      <w:r w:rsidR="00250CEC" w:rsidRPr="00250CEC">
        <w:rPr>
          <w:sz w:val="24"/>
          <w:szCs w:val="24"/>
        </w:rPr>
        <w:t>.</w:t>
      </w:r>
    </w:p>
    <w:p w:rsidR="00550DF0" w:rsidRPr="00250CEC" w:rsidRDefault="00550DF0" w:rsidP="00152506">
      <w:pPr>
        <w:pStyle w:val="Norm"/>
        <w:rPr>
          <w:sz w:val="24"/>
          <w:szCs w:val="24"/>
        </w:rPr>
      </w:pPr>
    </w:p>
    <w:p w:rsidR="00550DF0" w:rsidRPr="00250CEC" w:rsidRDefault="00250CEC" w:rsidP="00152506">
      <w:pPr>
        <w:pStyle w:val="Norm"/>
        <w:rPr>
          <w:sz w:val="24"/>
          <w:szCs w:val="24"/>
        </w:rPr>
      </w:pPr>
      <w:r w:rsidRPr="00250CEC">
        <w:rPr>
          <w:sz w:val="24"/>
          <w:szCs w:val="24"/>
        </w:rPr>
        <w:drawing>
          <wp:inline distT="0" distB="0" distL="0" distR="0" wp14:anchorId="3234778B" wp14:editId="24BE2CC6">
            <wp:extent cx="1743075" cy="122440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761595" cy="1237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DF0" w:rsidRPr="00250CEC" w:rsidRDefault="00550DF0" w:rsidP="00152506">
      <w:pPr>
        <w:pStyle w:val="Norm"/>
        <w:rPr>
          <w:sz w:val="24"/>
          <w:szCs w:val="24"/>
        </w:rPr>
      </w:pPr>
    </w:p>
    <w:p w:rsidR="00152506" w:rsidRPr="00250CEC" w:rsidRDefault="00152506" w:rsidP="00550DF0">
      <w:pPr>
        <w:pStyle w:val="Norm"/>
        <w:rPr>
          <w:noProof/>
          <w:sz w:val="24"/>
          <w:szCs w:val="24"/>
          <w:lang w:eastAsia="ru-RU"/>
        </w:rPr>
      </w:pPr>
      <w:r w:rsidRPr="00250CEC">
        <w:rPr>
          <w:noProof/>
          <w:sz w:val="24"/>
          <w:szCs w:val="24"/>
          <w:lang w:eastAsia="ru-RU"/>
        </w:rPr>
        <w:t>Листинг кода программы:</w:t>
      </w:r>
    </w:p>
    <w:p w:rsidR="00550DF0" w:rsidRDefault="00550DF0" w:rsidP="00550DF0">
      <w:pPr>
        <w:pStyle w:val="Norm"/>
        <w:rPr>
          <w:noProof/>
          <w:lang w:eastAsia="ru-RU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using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System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using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System.Windows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using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System.Windows.Media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using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System.Windows.Media.Imaging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namespac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CG_lab4_Ostapenko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</w:t>
      </w:r>
      <w:r w:rsidRPr="00250CEC">
        <w:rPr>
          <w:rFonts w:ascii="Consolas" w:hAnsi="Consolas" w:cs="Consolas"/>
          <w:color w:val="808080"/>
          <w:sz w:val="17"/>
          <w:szCs w:val="17"/>
          <w:lang w:val="en-US"/>
        </w:rPr>
        <w:t>///</w:t>
      </w:r>
      <w:r w:rsidRPr="00250CEC">
        <w:rPr>
          <w:rFonts w:ascii="Consolas" w:hAnsi="Consolas" w:cs="Consolas"/>
          <w:color w:val="008000"/>
          <w:sz w:val="17"/>
          <w:szCs w:val="17"/>
          <w:lang w:val="en-US"/>
        </w:rPr>
        <w:t xml:space="preserve"> </w:t>
      </w:r>
      <w:r w:rsidRPr="00250CEC">
        <w:rPr>
          <w:rFonts w:ascii="Consolas" w:hAnsi="Consolas" w:cs="Consolas"/>
          <w:color w:val="808080"/>
          <w:sz w:val="17"/>
          <w:szCs w:val="17"/>
          <w:lang w:val="en-US"/>
        </w:rPr>
        <w:t>&lt;summary&gt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</w:t>
      </w:r>
      <w:r w:rsidRPr="00250CEC">
        <w:rPr>
          <w:rFonts w:ascii="Consolas" w:hAnsi="Consolas" w:cs="Consolas"/>
          <w:color w:val="808080"/>
          <w:sz w:val="17"/>
          <w:szCs w:val="17"/>
          <w:lang w:val="en-US"/>
        </w:rPr>
        <w:t>///</w:t>
      </w:r>
      <w:r w:rsidRPr="00250CEC">
        <w:rPr>
          <w:rFonts w:ascii="Consolas" w:hAnsi="Consolas" w:cs="Consolas"/>
          <w:color w:val="008000"/>
          <w:sz w:val="17"/>
          <w:szCs w:val="17"/>
          <w:lang w:val="en-US"/>
        </w:rPr>
        <w:t xml:space="preserve"> Interaction logic for </w:t>
      </w:r>
      <w:proofErr w:type="spellStart"/>
      <w:r w:rsidRPr="00250CEC">
        <w:rPr>
          <w:rFonts w:ascii="Consolas" w:hAnsi="Consolas" w:cs="Consolas"/>
          <w:color w:val="008000"/>
          <w:sz w:val="17"/>
          <w:szCs w:val="17"/>
          <w:lang w:val="en-US"/>
        </w:rPr>
        <w:t>MainWindow.xaml</w:t>
      </w:r>
      <w:proofErr w:type="spellEnd"/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</w:t>
      </w:r>
      <w:r w:rsidRPr="00250CEC">
        <w:rPr>
          <w:rFonts w:ascii="Consolas" w:hAnsi="Consolas" w:cs="Consolas"/>
          <w:color w:val="808080"/>
          <w:sz w:val="17"/>
          <w:szCs w:val="17"/>
          <w:lang w:val="en-US"/>
        </w:rPr>
        <w:t>///</w:t>
      </w:r>
      <w:r w:rsidRPr="00250CEC">
        <w:rPr>
          <w:rFonts w:ascii="Consolas" w:hAnsi="Consolas" w:cs="Consolas"/>
          <w:color w:val="008000"/>
          <w:sz w:val="17"/>
          <w:szCs w:val="17"/>
          <w:lang w:val="en-US"/>
        </w:rPr>
        <w:t xml:space="preserve"> </w:t>
      </w:r>
      <w:r w:rsidRPr="00250CEC">
        <w:rPr>
          <w:rFonts w:ascii="Consolas" w:hAnsi="Consolas" w:cs="Consolas"/>
          <w:color w:val="808080"/>
          <w:sz w:val="17"/>
          <w:szCs w:val="17"/>
          <w:lang w:val="en-US"/>
        </w:rPr>
        <w:t>&lt;/summary&gt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public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partial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class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2B91AF"/>
          <w:sz w:val="17"/>
          <w:szCs w:val="17"/>
          <w:lang w:val="en-US"/>
        </w:rPr>
        <w:t>MainWindow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: Window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privat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privat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delegate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void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2B91AF"/>
          <w:sz w:val="17"/>
          <w:szCs w:val="17"/>
          <w:lang w:val="en-US"/>
        </w:rPr>
        <w:t>DrawPixelInQuarters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x, 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y, 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x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, 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y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privat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WriteableBitmap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bitmap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delegat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bool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2B91AF"/>
          <w:sz w:val="17"/>
          <w:szCs w:val="17"/>
          <w:lang w:val="en-US"/>
        </w:rPr>
        <w:t>ConditionCheker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public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2B91AF"/>
          <w:sz w:val="17"/>
          <w:szCs w:val="17"/>
          <w:lang w:val="en-US"/>
        </w:rPr>
        <w:t>MainWindow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)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nitializeCompone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privat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void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CreateFigureButton_Click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object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sender,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RoutedEventArgs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e)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try</w:t>
      </w:r>
      <w:proofErr w:type="gramEnd"/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= </w:t>
      </w:r>
      <w:proofErr w:type="spellStart"/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.Parse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spellStart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ResolutionTextBox.Tex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catch</w:t>
      </w:r>
      <w:proofErr w:type="gramEnd"/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= 300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bitmap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=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new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WriteableBitmap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+ 10,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+ 10, 96, 96, PixelFormats.Bgr32,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null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Box.Source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= bitmap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rawEllipse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12 * 5,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3,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4,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2,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Quarter.Third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rawEllipse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12 * 7,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3,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4,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2,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Quarter.Third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rawEllipse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12 * 7,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2,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4,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3,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Quarter.Four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rawEllipse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12 * 5,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2,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4,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3,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Quarter.Four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rawLine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gramEnd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new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Line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X1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6,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Y1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3,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X2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3,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Y2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3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}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rawLine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gramEnd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new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Line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X1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12 * 5,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Y1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6 * 5,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lastRenderedPageBreak/>
        <w:t xml:space="preserve">                X2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12 * 7,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Y2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6 * 5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}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rawLine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gramEnd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new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Line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X1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4 * 3,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Y1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3,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X2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12 * 11,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Y2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2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}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rawLine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gramEnd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new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Line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X1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4 * 3,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Y1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3,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X2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12 * 7,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Y2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2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}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rawLine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gramEnd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new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Line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X1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12 * 7,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Y1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2,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X2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3 * 2,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Y2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2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}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rawLine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gramEnd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new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Line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X1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12 * 11,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Y1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2,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X2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6 * 5,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Y2 = _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mageSideLeng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/ 2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}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privat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void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rawLine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Line line)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doubl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err = -(1.0 / 2.0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doubl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delta = (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double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)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Math.Abs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line.Y1 - line.Y2) / (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double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)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Math.Abs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line.X1 - line.X2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</w:t>
      </w:r>
      <w:proofErr w:type="spellStart"/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y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doubl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y2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</w:t>
      </w:r>
      <w:proofErr w:type="spellStart"/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x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doubl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x2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f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((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)line.X1 &lt; line.X2)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x = (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)line.X1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</w:t>
      </w:r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x2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= line.X2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y = (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)line.Y1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y2 = line.Y2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else</w:t>
      </w:r>
      <w:proofErr w:type="gramEnd"/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</w:t>
      </w:r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x2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= line.X1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x = (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)line.X2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y2 = line.Y1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y = (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)line.Y2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ConditionCheker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sLineEnded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</w:t>
      </w:r>
      <w:proofErr w:type="spellStart"/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xCreme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= 1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</w:t>
      </w:r>
      <w:proofErr w:type="spellStart"/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yCreme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f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(x == x2)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xCrement</w:t>
      </w:r>
      <w:proofErr w:type="spellEnd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= 0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f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(y &gt; y2)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sLineEnded</w:t>
      </w:r>
      <w:proofErr w:type="spellEnd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= () =&gt; y &lt;= y2 &amp;&amp; x &gt;= x2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yCrement</w:t>
      </w:r>
      <w:proofErr w:type="spellEnd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= -1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lastRenderedPageBreak/>
        <w:t xml:space="preserve">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else</w:t>
      </w:r>
      <w:proofErr w:type="gramEnd"/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sLineEnded</w:t>
      </w:r>
      <w:proofErr w:type="spellEnd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= () =&gt; y &gt;= y2 &amp;&amp; x &gt;= x2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yCrement</w:t>
      </w:r>
      <w:proofErr w:type="spellEnd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= 1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whil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(!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isLineEnded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))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try</w:t>
      </w:r>
      <w:proofErr w:type="gramEnd"/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   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FillPixel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x, y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catch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(Exception ex)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MessageBox.Show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spellStart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ex.Message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break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</w:t>
      </w:r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err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+= delta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f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(err &gt; 0)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    y +=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yCreme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    </w:t>
      </w:r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err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--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x +=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xCreme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privat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void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rawEllipse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x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, 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y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, 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a, 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b, 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params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Quarter[] quarters)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rawPixelInQuarters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rawPixel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=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null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foreac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spellStart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var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quarter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quarters)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switch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(quarter)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cas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Quarter.Firs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: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rawPixel</w:t>
      </w:r>
      <w:proofErr w:type="spellEnd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+=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FillPixelInFirstQuarter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break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cas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Quarter.Second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: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rawPixel</w:t>
      </w:r>
      <w:proofErr w:type="spellEnd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+=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FillPixelInSecondQuarter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break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cas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Quarter.Third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: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rawPixel</w:t>
      </w:r>
      <w:proofErr w:type="spellEnd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+=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FillPixelInThirdQuarter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break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cas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Quarter.Four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: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rawPixel</w:t>
      </w:r>
      <w:proofErr w:type="spellEnd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+=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FillPixelInFourthQuarter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break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default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: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rawPixel</w:t>
      </w:r>
      <w:proofErr w:type="spellEnd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=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FillPixelInFirstQuarter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break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x = 0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y = b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doubl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delta = 4 *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Math.Pow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(b * (x + 1), 2) +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Math.Pow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(a * (2 * y - 1), 2) - 4 *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Math.Pow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a * b, 2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whil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(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Math.Pow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(a, 2) * (2 * y - 1) &gt; 2 *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Math.Pow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b, 2) * (x + 1))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rawPixel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x, y,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x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,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y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</w:t>
      </w:r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x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++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f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(delta &lt; 0)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</w:t>
      </w:r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elta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+= 4 *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Math.Pow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b, 2) * (2 * x + 3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else</w:t>
      </w:r>
      <w:proofErr w:type="gramEnd"/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</w:t>
      </w:r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elta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= delta - 8 *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Math.Pow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(a, 2) * (y - 1) + 4 *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Math.Pow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b, 2) * (2 * x + 3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</w:t>
      </w:r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y--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elta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=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Math.Pow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(b * (2 * x + 1), 2) + 4 *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Math.Pow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(a * (y + 1), 2) - 4 *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Math.Pow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a * b, 2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lastRenderedPageBreak/>
        <w:t xml:space="preserve">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whil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(y + 1 != 0)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rawPixel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x, y,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x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,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y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</w:t>
      </w:r>
      <w:r w:rsidRPr="00250CEC">
        <w:rPr>
          <w:rFonts w:ascii="Consolas" w:hAnsi="Consolas" w:cs="Consolas"/>
          <w:color w:val="000000"/>
          <w:sz w:val="17"/>
          <w:szCs w:val="17"/>
        </w:rPr>
        <w:t>y--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  <w:r w:rsidRPr="00250CEC">
        <w:rPr>
          <w:rFonts w:ascii="Consolas" w:hAnsi="Consolas" w:cs="Consolas"/>
          <w:color w:val="000000"/>
          <w:sz w:val="17"/>
          <w:szCs w:val="17"/>
        </w:rPr>
        <w:t xml:space="preserve">                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</w:rPr>
        <w:t>if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</w:rPr>
        <w:t xml:space="preserve"> (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</w:rPr>
        <w:t>delta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</w:rPr>
        <w:t xml:space="preserve"> </w:t>
      </w:r>
      <w:proofErr w:type="gramStart"/>
      <w:r w:rsidRPr="00250CEC">
        <w:rPr>
          <w:rFonts w:ascii="Consolas" w:hAnsi="Consolas" w:cs="Consolas"/>
          <w:color w:val="000000"/>
          <w:sz w:val="17"/>
          <w:szCs w:val="17"/>
        </w:rPr>
        <w:t>&lt; 0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</w:rPr>
        <w:t>)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</w:t>
      </w:r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elta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+= 4 *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Math.Pow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a, 2) * (2 * y + 3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else</w:t>
      </w:r>
      <w:proofErr w:type="gramEnd"/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</w:t>
      </w:r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delta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= delta - 8 *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Math.Pow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(b, 2) * (x + 1) + 4 *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Math.Pow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a, 2) * (2 * y + 3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</w:t>
      </w:r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x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++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privat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void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FillPixelInFirstQuarter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x, 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y, 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x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, 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y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)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FillPixel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spellStart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x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+ x,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y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- y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privat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void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FillPixelInSecondQuarter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x, 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y, 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x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, 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y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)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FillPixel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spellStart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x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- x,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y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- y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privat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void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FillPixelInThirdQuarter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x, 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y, 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x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, 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y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)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FillPixel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spellStart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x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- x,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y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+ y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privat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void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FillPixelInFourthQuarter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x, 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y, 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x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, 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y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)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FillPixel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spellStart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x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+ x,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yOffse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+ y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privat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void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FillPixel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x, </w:t>
      </w:r>
      <w:proofErr w:type="spell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y)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byt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red = 255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byt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green = 255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byt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blue = 255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byte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[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]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colorData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= { blue, green, red, 255 }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var</w:t>
      </w:r>
      <w:proofErr w:type="spellEnd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rec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=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new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Int32Rect(x, y, 1, 1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250CEC">
        <w:rPr>
          <w:rFonts w:ascii="Consolas" w:hAnsi="Consolas" w:cs="Consolas"/>
          <w:color w:val="000000"/>
          <w:sz w:val="17"/>
          <w:szCs w:val="17"/>
        </w:rPr>
        <w:t>bitmap.WritePixels</w:t>
      </w:r>
      <w:proofErr w:type="spellEnd"/>
      <w:proofErr w:type="gramEnd"/>
      <w:r w:rsidRPr="00250CEC">
        <w:rPr>
          <w:rFonts w:ascii="Consolas" w:hAnsi="Consolas" w:cs="Consolas"/>
          <w:color w:val="000000"/>
          <w:sz w:val="17"/>
          <w:szCs w:val="17"/>
        </w:rPr>
        <w:t>(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</w:rPr>
        <w:t>rec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</w:rPr>
        <w:t xml:space="preserve">,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</w:rPr>
        <w:t>colorData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</w:rPr>
        <w:t>, 4, 0)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  <w:r w:rsidRPr="00250CEC">
        <w:rPr>
          <w:rFonts w:ascii="Consolas" w:hAnsi="Consolas" w:cs="Consolas"/>
          <w:color w:val="000000"/>
          <w:sz w:val="17"/>
          <w:szCs w:val="17"/>
        </w:rPr>
        <w:t xml:space="preserve">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  <w:r w:rsidRPr="00250CEC">
        <w:rPr>
          <w:rFonts w:ascii="Consolas" w:hAnsi="Consolas" w:cs="Consolas"/>
          <w:color w:val="000000"/>
          <w:sz w:val="17"/>
          <w:szCs w:val="17"/>
        </w:rPr>
        <w:t xml:space="preserve">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  <w:r w:rsidRPr="00250CEC">
        <w:rPr>
          <w:rFonts w:ascii="Consolas" w:hAnsi="Consolas" w:cs="Consolas"/>
          <w:color w:val="000000"/>
          <w:sz w:val="17"/>
          <w:szCs w:val="17"/>
        </w:rPr>
        <w:t>}</w:t>
      </w:r>
    </w:p>
    <w:p w:rsidR="001C6C8C" w:rsidRPr="00250CEC" w:rsidRDefault="001C6C8C" w:rsidP="00550DF0">
      <w:pPr>
        <w:pStyle w:val="Norm"/>
        <w:ind w:firstLine="0"/>
        <w:rPr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namespac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CG_lab4_Ostapenko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enum</w:t>
      </w:r>
      <w:proofErr w:type="spellEnd"/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r w:rsidRPr="00250CEC">
        <w:rPr>
          <w:rFonts w:ascii="Consolas" w:hAnsi="Consolas" w:cs="Consolas"/>
          <w:color w:val="2B91AF"/>
          <w:sz w:val="17"/>
          <w:szCs w:val="17"/>
          <w:lang w:val="en-US"/>
        </w:rPr>
        <w:t>Quarter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</w:t>
      </w:r>
      <w:r w:rsidRPr="00250CEC">
        <w:rPr>
          <w:rFonts w:ascii="Consolas" w:hAnsi="Consolas" w:cs="Consolas"/>
          <w:color w:val="000000"/>
          <w:sz w:val="17"/>
          <w:szCs w:val="17"/>
        </w:rPr>
        <w:t>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  <w:r w:rsidRPr="00250CEC">
        <w:rPr>
          <w:rFonts w:ascii="Consolas" w:hAnsi="Consolas" w:cs="Consolas"/>
          <w:color w:val="000000"/>
          <w:sz w:val="17"/>
          <w:szCs w:val="17"/>
        </w:rPr>
        <w:t xml:space="preserve">       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</w:rPr>
        <w:t>First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</w:rPr>
        <w:t xml:space="preserve"> = 1,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  <w:r w:rsidRPr="00250CEC">
        <w:rPr>
          <w:rFonts w:ascii="Consolas" w:hAnsi="Consolas" w:cs="Consolas"/>
          <w:color w:val="000000"/>
          <w:sz w:val="17"/>
          <w:szCs w:val="17"/>
        </w:rPr>
        <w:t xml:space="preserve">       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</w:rPr>
        <w:t>Second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</w:rPr>
        <w:t xml:space="preserve"> = 2,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  <w:r w:rsidRPr="00250CEC">
        <w:rPr>
          <w:rFonts w:ascii="Consolas" w:hAnsi="Consolas" w:cs="Consolas"/>
          <w:color w:val="000000"/>
          <w:sz w:val="17"/>
          <w:szCs w:val="17"/>
        </w:rPr>
        <w:t xml:space="preserve">       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</w:rPr>
        <w:t>Third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</w:rPr>
        <w:t xml:space="preserve"> = 3,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  <w:r w:rsidRPr="00250CEC">
        <w:rPr>
          <w:rFonts w:ascii="Consolas" w:hAnsi="Consolas" w:cs="Consolas"/>
          <w:color w:val="000000"/>
          <w:sz w:val="17"/>
          <w:szCs w:val="17"/>
        </w:rPr>
        <w:t xml:space="preserve">        </w:t>
      </w:r>
      <w:proofErr w:type="spellStart"/>
      <w:r w:rsidRPr="00250CEC">
        <w:rPr>
          <w:rFonts w:ascii="Consolas" w:hAnsi="Consolas" w:cs="Consolas"/>
          <w:color w:val="000000"/>
          <w:sz w:val="17"/>
          <w:szCs w:val="17"/>
        </w:rPr>
        <w:t>Fourth</w:t>
      </w:r>
      <w:proofErr w:type="spellEnd"/>
      <w:r w:rsidRPr="00250CEC">
        <w:rPr>
          <w:rFonts w:ascii="Consolas" w:hAnsi="Consolas" w:cs="Consolas"/>
          <w:color w:val="000000"/>
          <w:sz w:val="17"/>
          <w:szCs w:val="17"/>
        </w:rPr>
        <w:t xml:space="preserve"> = 4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  <w:r w:rsidRPr="00250CEC">
        <w:rPr>
          <w:rFonts w:ascii="Consolas" w:hAnsi="Consolas" w:cs="Consolas"/>
          <w:color w:val="000000"/>
          <w:sz w:val="17"/>
          <w:szCs w:val="17"/>
        </w:rPr>
        <w:t xml:space="preserve">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  <w:r w:rsidRPr="00250CEC">
        <w:rPr>
          <w:rFonts w:ascii="Consolas" w:hAnsi="Consolas" w:cs="Consolas"/>
          <w:color w:val="000000"/>
          <w:sz w:val="17"/>
          <w:szCs w:val="17"/>
        </w:rPr>
        <w:t>}</w:t>
      </w:r>
    </w:p>
    <w:p w:rsidR="00250CEC" w:rsidRPr="00250CEC" w:rsidRDefault="00250CEC" w:rsidP="00550DF0">
      <w:pPr>
        <w:pStyle w:val="Norm"/>
        <w:ind w:firstLine="0"/>
        <w:rPr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namespace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CG_lab4</w:t>
      </w:r>
      <w:r w:rsidRPr="00250CEC">
        <w:rPr>
          <w:rFonts w:ascii="Consolas" w:hAnsi="Consolas" w:cs="Consolas"/>
          <w:color w:val="000000"/>
          <w:sz w:val="17"/>
          <w:szCs w:val="17"/>
        </w:rPr>
        <w:t>_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Ostapenko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class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r w:rsidRPr="00250CEC">
        <w:rPr>
          <w:rFonts w:ascii="Consolas" w:hAnsi="Consolas" w:cs="Consolas"/>
          <w:color w:val="2B91AF"/>
          <w:sz w:val="17"/>
          <w:szCs w:val="17"/>
          <w:lang w:val="en-US"/>
        </w:rPr>
        <w:t>Line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public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double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X1 {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get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;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set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public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double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Y1 {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get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;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set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public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double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X2 {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get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;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set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public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double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Y2 {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get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;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set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;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public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r w:rsidRPr="00250CEC">
        <w:rPr>
          <w:rFonts w:ascii="Consolas" w:hAnsi="Consolas" w:cs="Consolas"/>
          <w:color w:val="2B91AF"/>
          <w:sz w:val="17"/>
          <w:szCs w:val="17"/>
          <w:lang w:val="en-US"/>
        </w:rPr>
        <w:t>Line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)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</w:t>
      </w:r>
      <w:proofErr w:type="gramStart"/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public</w:t>
      </w:r>
      <w:proofErr w:type="gramEnd"/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r w:rsidRPr="00250CEC">
        <w:rPr>
          <w:rFonts w:ascii="Consolas" w:hAnsi="Consolas" w:cs="Consolas"/>
          <w:color w:val="2B91AF"/>
          <w:sz w:val="17"/>
          <w:szCs w:val="17"/>
          <w:lang w:val="en-US"/>
        </w:rPr>
        <w:t>Line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double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x1,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double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y1,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double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x2, </w:t>
      </w:r>
      <w:r w:rsidRPr="00250CEC">
        <w:rPr>
          <w:rFonts w:ascii="Consolas" w:hAnsi="Consolas" w:cs="Consolas"/>
          <w:color w:val="0000FF"/>
          <w:sz w:val="17"/>
          <w:szCs w:val="17"/>
          <w:lang w:val="en-US"/>
        </w:rPr>
        <w:t>double</w:t>
      </w: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y2)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  <w:r w:rsidRPr="00250CEC"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</w:t>
      </w:r>
      <w:r w:rsidRPr="00250CEC">
        <w:rPr>
          <w:rFonts w:ascii="Consolas" w:hAnsi="Consolas" w:cs="Consolas"/>
          <w:color w:val="000000"/>
          <w:sz w:val="17"/>
          <w:szCs w:val="17"/>
        </w:rPr>
        <w:t>{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  <w:r w:rsidRPr="00250CEC">
        <w:rPr>
          <w:rFonts w:ascii="Consolas" w:hAnsi="Consolas" w:cs="Consolas"/>
          <w:color w:val="000000"/>
          <w:sz w:val="17"/>
          <w:szCs w:val="17"/>
        </w:rPr>
        <w:t xml:space="preserve">            X1 = x1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  <w:r w:rsidRPr="00250CEC">
        <w:rPr>
          <w:rFonts w:ascii="Consolas" w:hAnsi="Consolas" w:cs="Consolas"/>
          <w:color w:val="000000"/>
          <w:sz w:val="17"/>
          <w:szCs w:val="17"/>
        </w:rPr>
        <w:lastRenderedPageBreak/>
        <w:t xml:space="preserve">            Y1 = y1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  <w:r w:rsidRPr="00250CEC">
        <w:rPr>
          <w:rFonts w:ascii="Consolas" w:hAnsi="Consolas" w:cs="Consolas"/>
          <w:color w:val="000000"/>
          <w:sz w:val="17"/>
          <w:szCs w:val="17"/>
        </w:rPr>
        <w:t xml:space="preserve">            X2 = x2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  <w:r w:rsidRPr="00250CEC">
        <w:rPr>
          <w:rFonts w:ascii="Consolas" w:hAnsi="Consolas" w:cs="Consolas"/>
          <w:color w:val="000000"/>
          <w:sz w:val="17"/>
          <w:szCs w:val="17"/>
        </w:rPr>
        <w:t xml:space="preserve">            Y2 = y2;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  <w:r w:rsidRPr="00250CEC">
        <w:rPr>
          <w:rFonts w:ascii="Consolas" w:hAnsi="Consolas" w:cs="Consolas"/>
          <w:color w:val="000000"/>
          <w:sz w:val="17"/>
          <w:szCs w:val="17"/>
        </w:rPr>
        <w:t xml:space="preserve">        }</w:t>
      </w:r>
    </w:p>
    <w:p w:rsidR="00250CEC" w:rsidRPr="00250CEC" w:rsidRDefault="00250CEC" w:rsidP="00250C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  <w:r w:rsidRPr="00250CEC">
        <w:rPr>
          <w:rFonts w:ascii="Consolas" w:hAnsi="Consolas" w:cs="Consolas"/>
          <w:color w:val="000000"/>
          <w:sz w:val="17"/>
          <w:szCs w:val="17"/>
        </w:rPr>
        <w:t xml:space="preserve">    }</w:t>
      </w:r>
    </w:p>
    <w:p w:rsidR="00250CEC" w:rsidRPr="00250CEC" w:rsidRDefault="00250CEC" w:rsidP="00250CEC">
      <w:pPr>
        <w:pStyle w:val="Norm"/>
        <w:ind w:firstLine="0"/>
        <w:rPr>
          <w:sz w:val="17"/>
          <w:szCs w:val="17"/>
          <w:lang w:val="en-US"/>
        </w:rPr>
      </w:pPr>
      <w:r w:rsidRPr="00250CEC">
        <w:rPr>
          <w:rFonts w:ascii="Consolas" w:hAnsi="Consolas" w:cs="Consolas"/>
          <w:color w:val="000000"/>
          <w:sz w:val="17"/>
          <w:szCs w:val="17"/>
        </w:rPr>
        <w:t>}</w:t>
      </w:r>
    </w:p>
    <w:p w:rsidR="00250CEC" w:rsidRDefault="00250CEC" w:rsidP="00550DF0">
      <w:pPr>
        <w:pStyle w:val="Norm"/>
        <w:ind w:firstLine="0"/>
        <w:rPr>
          <w:lang w:val="en-US"/>
        </w:rPr>
      </w:pPr>
    </w:p>
    <w:p w:rsidR="00250CEC" w:rsidRDefault="00250CEC" w:rsidP="00250CEC">
      <w:pPr>
        <w:pStyle w:val="Norm"/>
      </w:pPr>
      <w:r w:rsidRPr="00152506">
        <w:t>Результат работы программы:</w:t>
      </w:r>
    </w:p>
    <w:p w:rsidR="00250CEC" w:rsidRDefault="00250CEC" w:rsidP="00250CEC">
      <w:pPr>
        <w:pStyle w:val="Norm"/>
      </w:pPr>
    </w:p>
    <w:p w:rsidR="00250CEC" w:rsidRPr="00152506" w:rsidRDefault="00250CEC" w:rsidP="00250CEC">
      <w:pPr>
        <w:pStyle w:val="Norm"/>
      </w:pPr>
      <w:r>
        <w:rPr>
          <w:noProof/>
          <w:lang w:eastAsia="ru-RU"/>
        </w:rPr>
        <w:drawing>
          <wp:inline distT="0" distB="0" distL="0" distR="0" wp14:anchorId="5193C50D" wp14:editId="2CFB5732">
            <wp:extent cx="3341638" cy="338155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52414" cy="3392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0CEC" w:rsidRDefault="00250CEC" w:rsidP="00550DF0">
      <w:pPr>
        <w:pStyle w:val="Norm"/>
        <w:ind w:firstLine="0"/>
        <w:rPr>
          <w:lang w:val="en-US"/>
        </w:rPr>
      </w:pPr>
    </w:p>
    <w:p w:rsidR="00250CEC" w:rsidRPr="001C6C8C" w:rsidRDefault="00250CEC" w:rsidP="00550DF0">
      <w:pPr>
        <w:pStyle w:val="Norm"/>
        <w:ind w:firstLine="0"/>
        <w:rPr>
          <w:lang w:val="en-US"/>
        </w:rPr>
      </w:pPr>
      <w:bookmarkStart w:id="0" w:name="_GoBack"/>
      <w:bookmarkEnd w:id="0"/>
    </w:p>
    <w:p w:rsidR="00E25C26" w:rsidRPr="001C6C8C" w:rsidRDefault="00152506" w:rsidP="00152506">
      <w:pPr>
        <w:pStyle w:val="Norm"/>
        <w:rPr>
          <w:lang w:val="en-US"/>
        </w:rPr>
      </w:pPr>
      <w:r w:rsidRPr="00152506">
        <w:t>Блок</w:t>
      </w:r>
      <w:r w:rsidRPr="001C6C8C">
        <w:rPr>
          <w:lang w:val="en-US"/>
        </w:rPr>
        <w:t>-</w:t>
      </w:r>
      <w:r w:rsidRPr="00152506">
        <w:t>схема</w:t>
      </w:r>
      <w:r w:rsidRPr="001C6C8C">
        <w:rPr>
          <w:lang w:val="en-US"/>
        </w:rPr>
        <w:t xml:space="preserve"> </w:t>
      </w:r>
      <w:r w:rsidRPr="00152506">
        <w:t>алгоритма</w:t>
      </w:r>
      <w:r w:rsidRPr="001C6C8C">
        <w:rPr>
          <w:lang w:val="en-US"/>
        </w:rPr>
        <w:t>:</w:t>
      </w:r>
    </w:p>
    <w:p w:rsidR="00152506" w:rsidRPr="001C6C8C" w:rsidRDefault="00250CEC" w:rsidP="00250CEC">
      <w:pPr>
        <w:pStyle w:val="Norm"/>
        <w:rPr>
          <w:lang w:val="en-US"/>
        </w:rPr>
      </w:pPr>
      <w:r>
        <w:rPr>
          <w:lang w:val="en-US"/>
        </w:rPr>
        <w:object w:dxaOrig="5941" w:dyaOrig="16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96.85pt;height:799.45pt" o:ole="">
            <v:imagedata r:id="rId10" o:title=""/>
          </v:shape>
          <o:OLEObject Type="Link" ProgID="Visio.Drawing.15" ShapeID="_x0000_i1029" DrawAspect="Content" r:id="rId11" UpdateMode="Always">
            <o:LinkType>EnhancedMetaFile</o:LinkType>
            <o:LockedField>false</o:LockedField>
            <o:FieldCodes>\f 0</o:FieldCodes>
          </o:OLEObject>
        </w:object>
      </w:r>
    </w:p>
    <w:sectPr w:rsidR="00152506" w:rsidRPr="001C6C8C" w:rsidSect="00250CEC">
      <w:footerReference w:type="default" r:id="rId12"/>
      <w:footerReference w:type="first" r:id="rId13"/>
      <w:pgSz w:w="11906" w:h="16838"/>
      <w:pgMar w:top="567" w:right="567" w:bottom="567" w:left="1134" w:header="708" w:footer="402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976A5" w:rsidRDefault="00C976A5" w:rsidP="00152506">
      <w:pPr>
        <w:spacing w:after="0" w:line="240" w:lineRule="auto"/>
      </w:pPr>
      <w:r>
        <w:separator/>
      </w:r>
    </w:p>
  </w:endnote>
  <w:endnote w:type="continuationSeparator" w:id="0">
    <w:p w:rsidR="00C976A5" w:rsidRDefault="00C976A5" w:rsidP="0015250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sz w:val="24"/>
      </w:rPr>
      <w:id w:val="-586151148"/>
      <w:docPartObj>
        <w:docPartGallery w:val="Page Numbers (Bottom of Page)"/>
        <w:docPartUnique/>
      </w:docPartObj>
    </w:sdtPr>
    <w:sdtEndPr/>
    <w:sdtContent>
      <w:p w:rsidR="002448EB" w:rsidRPr="00250CEC" w:rsidRDefault="002448EB" w:rsidP="002448EB">
        <w:pPr>
          <w:pStyle w:val="Norm"/>
          <w:jc w:val="right"/>
          <w:rPr>
            <w:sz w:val="24"/>
          </w:rPr>
        </w:pPr>
        <w:r w:rsidRPr="00250CEC">
          <w:rPr>
            <w:sz w:val="24"/>
          </w:rPr>
          <w:fldChar w:fldCharType="begin"/>
        </w:r>
        <w:r w:rsidRPr="00250CEC">
          <w:rPr>
            <w:sz w:val="24"/>
          </w:rPr>
          <w:instrText>PAGE   \* MERGEFORMAT</w:instrText>
        </w:r>
        <w:r w:rsidRPr="00250CEC">
          <w:rPr>
            <w:sz w:val="24"/>
          </w:rPr>
          <w:fldChar w:fldCharType="separate"/>
        </w:r>
        <w:r w:rsidR="00250CEC">
          <w:rPr>
            <w:noProof/>
            <w:sz w:val="24"/>
          </w:rPr>
          <w:t>7</w:t>
        </w:r>
        <w:r w:rsidRPr="00250CEC">
          <w:rPr>
            <w:sz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2506" w:rsidRPr="00152506" w:rsidRDefault="00152506" w:rsidP="00152506">
    <w:pPr>
      <w:pStyle w:val="Norm"/>
      <w:jc w:val="center"/>
    </w:pPr>
    <w:r>
      <w:t>Могилёв 2020 г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976A5" w:rsidRDefault="00C976A5" w:rsidP="00152506">
      <w:pPr>
        <w:spacing w:after="0" w:line="240" w:lineRule="auto"/>
      </w:pPr>
      <w:r>
        <w:separator/>
      </w:r>
    </w:p>
  </w:footnote>
  <w:footnote w:type="continuationSeparator" w:id="0">
    <w:p w:rsidR="00C976A5" w:rsidRDefault="00C976A5" w:rsidP="0015250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345AB7"/>
    <w:multiLevelType w:val="multilevel"/>
    <w:tmpl w:val="3E6E6C32"/>
    <w:lvl w:ilvl="0">
      <w:start w:val="1"/>
      <w:numFmt w:val="decimal"/>
      <w:pStyle w:val="Zagolovok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1" w15:restartNumberingAfterBreak="0">
    <w:nsid w:val="13FD0784"/>
    <w:multiLevelType w:val="hybridMultilevel"/>
    <w:tmpl w:val="B978C4B6"/>
    <w:lvl w:ilvl="0" w:tplc="154C548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24075FE3"/>
    <w:multiLevelType w:val="hybridMultilevel"/>
    <w:tmpl w:val="9328F712"/>
    <w:lvl w:ilvl="0" w:tplc="25C079D6">
      <w:start w:val="10"/>
      <w:numFmt w:val="decimal"/>
      <w:lvlText w:val="%1."/>
      <w:lvlJc w:val="left"/>
      <w:pPr>
        <w:ind w:left="1084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attachedTemplate r:id="rId1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2506"/>
    <w:rsid w:val="00017EAA"/>
    <w:rsid w:val="000337D7"/>
    <w:rsid w:val="00152506"/>
    <w:rsid w:val="001C6C8C"/>
    <w:rsid w:val="001D314A"/>
    <w:rsid w:val="002448EB"/>
    <w:rsid w:val="00250CEC"/>
    <w:rsid w:val="00307AF9"/>
    <w:rsid w:val="004B5DCD"/>
    <w:rsid w:val="004E4DF9"/>
    <w:rsid w:val="004E5E32"/>
    <w:rsid w:val="00550DF0"/>
    <w:rsid w:val="006D7FDB"/>
    <w:rsid w:val="00782165"/>
    <w:rsid w:val="007A7D78"/>
    <w:rsid w:val="007E3D23"/>
    <w:rsid w:val="008B3AD6"/>
    <w:rsid w:val="00A0196E"/>
    <w:rsid w:val="00AD631C"/>
    <w:rsid w:val="00B06F06"/>
    <w:rsid w:val="00B25082"/>
    <w:rsid w:val="00C976A5"/>
    <w:rsid w:val="00E06D1F"/>
    <w:rsid w:val="00E25C26"/>
    <w:rsid w:val="00EE5B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A8D20C9"/>
  <w15:chartTrackingRefBased/>
  <w15:docId w15:val="{C6FA9FA9-CCD0-4784-81C5-8963F99C74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2506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4E5E32"/>
    <w:pPr>
      <w:jc w:val="center"/>
      <w:outlineLvl w:val="0"/>
    </w:pPr>
    <w:rPr>
      <w:rFonts w:ascii="Times New Roman" w:hAnsi="Times New Roman" w:cs="Times New Roman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Стиль1"/>
    <w:basedOn w:val="1"/>
    <w:link w:val="12"/>
    <w:autoRedefine/>
    <w:qFormat/>
    <w:rsid w:val="004E5E32"/>
    <w:pPr>
      <w:keepNext/>
      <w:keepLines/>
      <w:spacing w:before="240" w:after="0"/>
      <w:jc w:val="left"/>
    </w:pPr>
    <w:rPr>
      <w:rFonts w:eastAsiaTheme="majorEastAsia"/>
      <w:b/>
      <w:color w:val="2E74B5" w:themeColor="accent1" w:themeShade="BF"/>
      <w:sz w:val="32"/>
      <w:szCs w:val="28"/>
    </w:rPr>
  </w:style>
  <w:style w:type="character" w:customStyle="1" w:styleId="12">
    <w:name w:val="Стиль1 Знак"/>
    <w:basedOn w:val="10"/>
    <w:link w:val="11"/>
    <w:rsid w:val="004E5E32"/>
    <w:rPr>
      <w:rFonts w:ascii="Times New Roman" w:eastAsiaTheme="majorEastAsia" w:hAnsi="Times New Roman" w:cs="Times New Roman"/>
      <w:b/>
      <w:color w:val="2E74B5" w:themeColor="accent1" w:themeShade="BF"/>
      <w:sz w:val="32"/>
      <w:szCs w:val="28"/>
    </w:rPr>
  </w:style>
  <w:style w:type="character" w:customStyle="1" w:styleId="10">
    <w:name w:val="Заголовок 1 Знак"/>
    <w:basedOn w:val="a0"/>
    <w:link w:val="1"/>
    <w:uiPriority w:val="9"/>
    <w:rsid w:val="004E5E32"/>
    <w:rPr>
      <w:rFonts w:ascii="Times New Roman" w:hAnsi="Times New Roman" w:cs="Times New Roman"/>
      <w:sz w:val="44"/>
      <w:szCs w:val="44"/>
    </w:rPr>
  </w:style>
  <w:style w:type="paragraph" w:customStyle="1" w:styleId="13">
    <w:name w:val="Мой заголовок 1"/>
    <w:basedOn w:val="1"/>
    <w:link w:val="14"/>
    <w:autoRedefine/>
    <w:qFormat/>
    <w:rsid w:val="004E5E32"/>
    <w:pPr>
      <w:keepNext/>
      <w:keepLines/>
      <w:spacing w:before="240" w:after="0"/>
      <w:jc w:val="left"/>
    </w:pPr>
    <w:rPr>
      <w:rFonts w:eastAsiaTheme="majorEastAsia"/>
      <w:b/>
      <w:color w:val="2E74B5" w:themeColor="accent1" w:themeShade="BF"/>
      <w:sz w:val="32"/>
      <w:szCs w:val="32"/>
    </w:rPr>
  </w:style>
  <w:style w:type="character" w:customStyle="1" w:styleId="14">
    <w:name w:val="Мой заголовок 1 Знак"/>
    <w:basedOn w:val="10"/>
    <w:link w:val="13"/>
    <w:rsid w:val="004E5E32"/>
    <w:rPr>
      <w:rFonts w:ascii="Times New Roman" w:eastAsiaTheme="majorEastAsia" w:hAnsi="Times New Roman" w:cs="Times New Roman"/>
      <w:b/>
      <w:color w:val="2E74B5" w:themeColor="accent1" w:themeShade="BF"/>
      <w:sz w:val="32"/>
      <w:szCs w:val="32"/>
    </w:rPr>
  </w:style>
  <w:style w:type="paragraph" w:styleId="a3">
    <w:name w:val="List Paragraph"/>
    <w:basedOn w:val="a"/>
    <w:uiPriority w:val="34"/>
    <w:qFormat/>
    <w:rsid w:val="007A7D78"/>
    <w:pPr>
      <w:ind w:left="720"/>
      <w:contextualSpacing/>
    </w:pPr>
  </w:style>
  <w:style w:type="paragraph" w:customStyle="1" w:styleId="Norm">
    <w:name w:val="Norm"/>
    <w:qFormat/>
    <w:rsid w:val="00152506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Zagolovok">
    <w:name w:val="Zagolovok"/>
    <w:next w:val="Norm"/>
    <w:link w:val="Zagolovok0"/>
    <w:qFormat/>
    <w:rsid w:val="004B5DCD"/>
    <w:pPr>
      <w:numPr>
        <w:numId w:val="2"/>
      </w:numPr>
      <w:spacing w:after="0" w:line="240" w:lineRule="auto"/>
      <w:contextualSpacing/>
      <w:jc w:val="both"/>
      <w:outlineLvl w:val="0"/>
    </w:pPr>
    <w:rPr>
      <w:rFonts w:ascii="Times New Roman" w:hAnsi="Times New Roman" w:cs="Times New Roman"/>
      <w:sz w:val="28"/>
      <w:szCs w:val="28"/>
    </w:rPr>
  </w:style>
  <w:style w:type="character" w:customStyle="1" w:styleId="Zagolovok0">
    <w:name w:val="Zagolovok Знак"/>
    <w:basedOn w:val="a0"/>
    <w:link w:val="Zagolovok"/>
    <w:rsid w:val="004B5DCD"/>
    <w:rPr>
      <w:rFonts w:ascii="Times New Roman" w:hAnsi="Times New Roman" w:cs="Times New Roman"/>
      <w:sz w:val="28"/>
      <w:szCs w:val="28"/>
    </w:rPr>
  </w:style>
  <w:style w:type="paragraph" w:styleId="a4">
    <w:name w:val="header"/>
    <w:basedOn w:val="a"/>
    <w:link w:val="a5"/>
    <w:uiPriority w:val="99"/>
    <w:unhideWhenUsed/>
    <w:rsid w:val="0015250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152506"/>
  </w:style>
  <w:style w:type="paragraph" w:styleId="a6">
    <w:name w:val="footer"/>
    <w:basedOn w:val="a"/>
    <w:link w:val="a7"/>
    <w:uiPriority w:val="99"/>
    <w:unhideWhenUsed/>
    <w:rsid w:val="0015250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152506"/>
  </w:style>
  <w:style w:type="paragraph" w:styleId="a8">
    <w:name w:val="Normal (Web)"/>
    <w:basedOn w:val="a"/>
    <w:uiPriority w:val="99"/>
    <w:unhideWhenUsed/>
    <w:rsid w:val="001525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file:///D:\&#1059;&#1085;&#1080;&#1074;&#1077;&#1088;\Studieren\Course3\ComputerGraphic\lab4\CG_lab4_diagram_Ostapenko.vsdx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nya\OneDrive\&#1044;&#1086;&#1082;&#1091;&#1084;&#1077;&#1085;&#1090;&#1099;\&#1053;&#1072;&#1089;&#1090;&#1088;&#1072;&#1080;&#1074;&#1072;&#1077;&#1084;&#1099;&#1077;%20&#1096;&#1072;&#1073;&#1083;&#1086;&#1085;&#1099;%20Office\Norm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F21178-B1D0-4370-A7AA-9C4199EC5B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.dotx</Template>
  <TotalTime>89</TotalTime>
  <Pages>7</Pages>
  <Words>1377</Words>
  <Characters>7854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Воланд</dc:creator>
  <cp:keywords/>
  <dc:description/>
  <cp:lastModifiedBy>Александр Воланд</cp:lastModifiedBy>
  <cp:revision>7</cp:revision>
  <dcterms:created xsi:type="dcterms:W3CDTF">2020-09-16T18:14:00Z</dcterms:created>
  <dcterms:modified xsi:type="dcterms:W3CDTF">2020-10-14T14:51:00Z</dcterms:modified>
</cp:coreProperties>
</file>